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505D" w:rsidRDefault="0082505D">
      <w:pPr>
        <w:rPr>
          <w:rFonts w:ascii="Times New Roman" w:hAnsi="Times New Roman" w:cs="Times New Roman"/>
          <w:sz w:val="28"/>
          <w:szCs w:val="28"/>
        </w:rPr>
      </w:pPr>
      <w:r w:rsidRPr="0082505D">
        <w:rPr>
          <w:rFonts w:ascii="Times New Roman" w:hAnsi="Times New Roman" w:cs="Times New Roman"/>
          <w:sz w:val="28"/>
          <w:szCs w:val="28"/>
        </w:rPr>
        <w:t>Регистрация на прием к врачу (электронная регистратура)</w:t>
      </w:r>
    </w:p>
    <w:p w:rsidR="0082505D" w:rsidRPr="0082505D" w:rsidRDefault="0082505D">
      <w:pPr>
        <w:rPr>
          <w:rFonts w:ascii="Times New Roman" w:hAnsi="Times New Roman" w:cs="Times New Roman"/>
          <w:sz w:val="28"/>
          <w:szCs w:val="28"/>
        </w:rPr>
      </w:pPr>
    </w:p>
    <w:p w:rsidR="00CA03D3" w:rsidRDefault="00404324" w:rsidP="00CA03D3">
      <w:pPr>
        <w:keepNext/>
        <w:ind w:firstLine="0"/>
        <w:jc w:val="center"/>
      </w:pPr>
      <w:r>
        <w:object w:dxaOrig="6533" w:dyaOrig="4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51.85pt;height:235.7pt" o:ole="">
            <v:imagedata r:id="rId6" o:title=""/>
          </v:shape>
          <o:OLEObject Type="Embed" ProgID="Visio.Drawing.11" ShapeID="_x0000_i1041" DrawAspect="Content" ObjectID="_1496163242" r:id="rId7"/>
        </w:object>
      </w:r>
    </w:p>
    <w:p w:rsidR="00A47B81" w:rsidRPr="00CA03D3" w:rsidRDefault="00CA03D3" w:rsidP="00CA03D3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525EC1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525EC1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="00525EC1"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«</w:t>
      </w:r>
      <w:r w:rsidRPr="00CA03D3">
        <w:rPr>
          <w:rFonts w:ascii="Times New Roman" w:hAnsi="Times New Roman" w:cs="Times New Roman"/>
          <w:b w:val="0"/>
          <w:color w:val="auto"/>
          <w:sz w:val="28"/>
          <w:szCs w:val="28"/>
        </w:rPr>
        <w:t>Черный ящик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:rsidR="0082505D" w:rsidRDefault="0082505D"/>
    <w:p w:rsidR="009F47FE" w:rsidRDefault="002C4DBA" w:rsidP="009F47FE">
      <w:pPr>
        <w:keepNext/>
        <w:ind w:firstLine="0"/>
      </w:pPr>
      <w:r>
        <w:object w:dxaOrig="10729" w:dyaOrig="7582">
          <v:shape id="_x0000_i1044" type="#_x0000_t75" style="width:467.3pt;height:330.1pt" o:ole="">
            <v:imagedata r:id="rId8" o:title=""/>
          </v:shape>
          <o:OLEObject Type="Embed" ProgID="Visio.Drawing.11" ShapeID="_x0000_i1044" DrawAspect="Content" ObjectID="_1496163243" r:id="rId9"/>
        </w:object>
      </w:r>
    </w:p>
    <w:p w:rsidR="0082505D" w:rsidRDefault="009F47FE" w:rsidP="009F47FE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525EC1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525EC1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2</w:t>
      </w:r>
      <w:r w:rsidR="00525EC1"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- Диаграмма </w:t>
      </w:r>
      <w:r w:rsidRPr="009F47FE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0</w:t>
      </w:r>
    </w:p>
    <w:p w:rsidR="00C93961" w:rsidRDefault="00C93961" w:rsidP="00C93961"/>
    <w:p w:rsidR="00C93961" w:rsidRDefault="00C93961" w:rsidP="00C93961"/>
    <w:p w:rsidR="00C93961" w:rsidRDefault="00C93961" w:rsidP="00C93961"/>
    <w:p w:rsidR="00C93961" w:rsidRDefault="00C93961" w:rsidP="00C93961"/>
    <w:p w:rsidR="00C93961" w:rsidRDefault="00E13F19" w:rsidP="00C93961">
      <w:pPr>
        <w:keepNext/>
        <w:ind w:firstLine="0"/>
      </w:pPr>
      <w:r>
        <w:object w:dxaOrig="8933" w:dyaOrig="6334">
          <v:shape id="_x0000_i1047" type="#_x0000_t75" style="width:446.95pt;height:316.55pt" o:ole="">
            <v:imagedata r:id="rId10" o:title=""/>
          </v:shape>
          <o:OLEObject Type="Embed" ProgID="Visio.Drawing.11" ShapeID="_x0000_i1047" DrawAspect="Content" ObjectID="_1496163244" r:id="rId11"/>
        </w:object>
      </w:r>
    </w:p>
    <w:p w:rsidR="0022000F" w:rsidRDefault="00C93961" w:rsidP="00C93961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525EC1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525EC1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3</w:t>
      </w:r>
      <w:r w:rsidR="00525EC1"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DFD</w:t>
      </w:r>
      <w:r w:rsidRPr="00C93961">
        <w:rPr>
          <w:rFonts w:ascii="Times New Roman" w:hAnsi="Times New Roman" w:cs="Times New Roman"/>
          <w:b w:val="0"/>
          <w:color w:val="auto"/>
          <w:sz w:val="28"/>
          <w:szCs w:val="28"/>
        </w:rPr>
        <w:t>-диаграмма бизнес-процессов</w:t>
      </w:r>
    </w:p>
    <w:p w:rsidR="0022000F" w:rsidRDefault="0022000F" w:rsidP="0022000F"/>
    <w:p w:rsidR="00C93961" w:rsidRDefault="001A3E68" w:rsidP="00F74593">
      <w:pPr>
        <w:ind w:firstLine="0"/>
        <w:jc w:val="center"/>
      </w:pPr>
      <w:r>
        <w:object w:dxaOrig="9917" w:dyaOrig="1189">
          <v:shape id="_x0000_i1028" type="#_x0000_t75" style="width:467.3pt;height:56.4pt" o:ole="">
            <v:imagedata r:id="rId12" o:title=""/>
          </v:shape>
          <o:OLEObject Type="Embed" ProgID="Visio.Drawing.11" ShapeID="_x0000_i1028" DrawAspect="Content" ObjectID="_1496163245" r:id="rId13"/>
        </w:object>
      </w:r>
    </w:p>
    <w:p w:rsidR="0022000F" w:rsidRDefault="0022000F" w:rsidP="0022000F"/>
    <w:p w:rsidR="0022000F" w:rsidRDefault="0022000F" w:rsidP="0022000F"/>
    <w:p w:rsidR="00E048B5" w:rsidRDefault="009F3682" w:rsidP="00E048B5">
      <w:pPr>
        <w:keepNext/>
        <w:ind w:firstLine="0"/>
        <w:jc w:val="center"/>
      </w:pPr>
      <w:r>
        <w:object w:dxaOrig="8588" w:dyaOrig="2975">
          <v:shape id="_x0000_i1029" type="#_x0000_t75" style="width:429.3pt;height:148.75pt" o:ole="">
            <v:imagedata r:id="rId14" o:title=""/>
          </v:shape>
          <o:OLEObject Type="Embed" ProgID="Visio.Drawing.11" ShapeID="_x0000_i1029" DrawAspect="Content" ObjectID="_1496163246" r:id="rId15"/>
        </w:object>
      </w:r>
    </w:p>
    <w:p w:rsidR="0022000F" w:rsidRPr="00E048B5" w:rsidRDefault="00E048B5" w:rsidP="00E048B5">
      <w:pPr>
        <w:pStyle w:val="a7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</w:pP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525EC1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525EC1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D22569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4</w:t>
      </w:r>
      <w:r w:rsidR="00525EC1"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3 (1)</w:t>
      </w:r>
    </w:p>
    <w:p w:rsidR="00F74593" w:rsidRDefault="00F74593" w:rsidP="0022000F"/>
    <w:p w:rsidR="00F74593" w:rsidRDefault="00F74593" w:rsidP="0022000F"/>
    <w:p w:rsidR="0022000F" w:rsidRDefault="0022000F" w:rsidP="0022000F"/>
    <w:p w:rsidR="0022000F" w:rsidRDefault="0022000F" w:rsidP="0022000F"/>
    <w:p w:rsidR="0022000F" w:rsidRDefault="0022000F" w:rsidP="00F74593">
      <w:pPr>
        <w:ind w:firstLine="0"/>
        <w:jc w:val="center"/>
      </w:pPr>
    </w:p>
    <w:p w:rsidR="00E048B5" w:rsidRDefault="00E048B5" w:rsidP="00F74593">
      <w:pPr>
        <w:ind w:firstLine="0"/>
        <w:jc w:val="center"/>
      </w:pPr>
    </w:p>
    <w:p w:rsidR="00E048B5" w:rsidRDefault="00E048B5" w:rsidP="00F74593">
      <w:pPr>
        <w:ind w:firstLine="0"/>
        <w:jc w:val="center"/>
      </w:pPr>
    </w:p>
    <w:p w:rsidR="00D5538F" w:rsidRDefault="00723CDE" w:rsidP="00D5538F">
      <w:pPr>
        <w:keepNext/>
        <w:ind w:firstLine="0"/>
        <w:jc w:val="center"/>
      </w:pPr>
      <w:r>
        <w:object w:dxaOrig="4662" w:dyaOrig="9849">
          <v:shape id="_x0000_i1055" type="#_x0000_t75" style="width:233pt;height:492.45pt" o:ole="">
            <v:imagedata r:id="rId16" o:title=""/>
          </v:shape>
          <o:OLEObject Type="Embed" ProgID="Visio.Drawing.11" ShapeID="_x0000_i1055" DrawAspect="Content" ObjectID="_1496163247" r:id="rId17"/>
        </w:object>
      </w:r>
    </w:p>
    <w:p w:rsidR="00D5538F" w:rsidRDefault="00D5538F" w:rsidP="00D5538F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3 (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Pr="00E048B5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)</w:t>
      </w:r>
    </w:p>
    <w:p w:rsidR="00D22569" w:rsidRDefault="00D22569" w:rsidP="00D22569"/>
    <w:p w:rsidR="00D22569" w:rsidRDefault="00032862" w:rsidP="00770AF2">
      <w:pPr>
        <w:keepNext/>
        <w:ind w:firstLine="0"/>
        <w:jc w:val="center"/>
      </w:pPr>
      <w:r>
        <w:object w:dxaOrig="7860" w:dyaOrig="6084">
          <v:shape id="_x0000_i1037" type="#_x0000_t75" style="width:457.15pt;height:353.2pt" o:ole="">
            <v:imagedata r:id="rId18" o:title=""/>
          </v:shape>
          <o:OLEObject Type="Embed" ProgID="Visio.Drawing.11" ShapeID="_x0000_i1037" DrawAspect="Content" ObjectID="_1496163248" r:id="rId19"/>
        </w:object>
      </w:r>
    </w:p>
    <w:p w:rsidR="00D22569" w:rsidRPr="00D22569" w:rsidRDefault="00D22569" w:rsidP="00D22569">
      <w:pPr>
        <w:pStyle w:val="a7"/>
        <w:ind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</w:pPr>
      <w:r w:rsidRPr="00D2256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0F7B1A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D2256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D22569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1X</w:t>
      </w:r>
    </w:p>
    <w:p w:rsidR="00E048B5" w:rsidRPr="0022000F" w:rsidRDefault="00E048B5" w:rsidP="00D5538F">
      <w:pPr>
        <w:pStyle w:val="a7"/>
        <w:jc w:val="center"/>
      </w:pPr>
    </w:p>
    <w:sectPr w:rsidR="00E048B5" w:rsidRPr="0022000F" w:rsidSect="00A47B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6566" w:rsidRDefault="00406566" w:rsidP="0082505D">
      <w:pPr>
        <w:spacing w:line="240" w:lineRule="auto"/>
      </w:pPr>
      <w:r>
        <w:separator/>
      </w:r>
    </w:p>
  </w:endnote>
  <w:endnote w:type="continuationSeparator" w:id="1">
    <w:p w:rsidR="00406566" w:rsidRDefault="00406566" w:rsidP="00825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6566" w:rsidRDefault="00406566" w:rsidP="0082505D">
      <w:pPr>
        <w:spacing w:line="240" w:lineRule="auto"/>
      </w:pPr>
      <w:r>
        <w:separator/>
      </w:r>
    </w:p>
  </w:footnote>
  <w:footnote w:type="continuationSeparator" w:id="1">
    <w:p w:rsidR="00406566" w:rsidRDefault="00406566" w:rsidP="0082505D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2505D"/>
    <w:rsid w:val="00016B1F"/>
    <w:rsid w:val="00032862"/>
    <w:rsid w:val="00075214"/>
    <w:rsid w:val="000F7B1A"/>
    <w:rsid w:val="00157611"/>
    <w:rsid w:val="001829A9"/>
    <w:rsid w:val="001A3E68"/>
    <w:rsid w:val="001A548E"/>
    <w:rsid w:val="0022000F"/>
    <w:rsid w:val="002C4DBA"/>
    <w:rsid w:val="002D10F0"/>
    <w:rsid w:val="002F42B0"/>
    <w:rsid w:val="00404324"/>
    <w:rsid w:val="00406566"/>
    <w:rsid w:val="004137F8"/>
    <w:rsid w:val="00525EC1"/>
    <w:rsid w:val="005535CD"/>
    <w:rsid w:val="006235A2"/>
    <w:rsid w:val="006400A6"/>
    <w:rsid w:val="006404AD"/>
    <w:rsid w:val="00721A7C"/>
    <w:rsid w:val="00723CDE"/>
    <w:rsid w:val="00746B20"/>
    <w:rsid w:val="00770AF2"/>
    <w:rsid w:val="007E43B3"/>
    <w:rsid w:val="0082505D"/>
    <w:rsid w:val="008D5ED6"/>
    <w:rsid w:val="00931F9F"/>
    <w:rsid w:val="00987F23"/>
    <w:rsid w:val="009F3682"/>
    <w:rsid w:val="009F47FE"/>
    <w:rsid w:val="00A36313"/>
    <w:rsid w:val="00A47B81"/>
    <w:rsid w:val="00A56A96"/>
    <w:rsid w:val="00A84D79"/>
    <w:rsid w:val="00A9242F"/>
    <w:rsid w:val="00C00938"/>
    <w:rsid w:val="00C93961"/>
    <w:rsid w:val="00C951B1"/>
    <w:rsid w:val="00CA03D3"/>
    <w:rsid w:val="00D22569"/>
    <w:rsid w:val="00D5538F"/>
    <w:rsid w:val="00D71D12"/>
    <w:rsid w:val="00DC07B1"/>
    <w:rsid w:val="00DF237D"/>
    <w:rsid w:val="00E048B5"/>
    <w:rsid w:val="00E13F19"/>
    <w:rsid w:val="00F745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7B8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82505D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82505D"/>
  </w:style>
  <w:style w:type="paragraph" w:styleId="a5">
    <w:name w:val="footer"/>
    <w:basedOn w:val="a"/>
    <w:link w:val="a6"/>
    <w:uiPriority w:val="99"/>
    <w:semiHidden/>
    <w:unhideWhenUsed/>
    <w:rsid w:val="0082505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82505D"/>
  </w:style>
  <w:style w:type="paragraph" w:styleId="a7">
    <w:name w:val="caption"/>
    <w:basedOn w:val="a"/>
    <w:next w:val="a"/>
    <w:uiPriority w:val="35"/>
    <w:unhideWhenUsed/>
    <w:qFormat/>
    <w:rsid w:val="00CA03D3"/>
    <w:pPr>
      <w:spacing w:after="200"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4</Pages>
  <Words>81</Words>
  <Characters>46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35</cp:revision>
  <dcterms:created xsi:type="dcterms:W3CDTF">2015-02-22T15:26:00Z</dcterms:created>
  <dcterms:modified xsi:type="dcterms:W3CDTF">2015-06-18T13:06:00Z</dcterms:modified>
</cp:coreProperties>
</file>